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调研问卷需求文档</w:t>
      </w: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内设计：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alt="" type="#_x0000_t75" style="height:233.3pt;width:414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弹出方式：游戏内弹出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弹出判断：可配置（本次为玩家首都等级达到7级/首次充值后）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跳转判断：玩家点击【GO】按钮后跳转至html页面；玩家点击【取消】后关闭该界面，同时在主UI界面中显示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限制判断：玩家填写完当前问卷并提交后，在游戏内以邮件形式给予玩家奖励，该入口按钮消失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奖励配置：在后台可以配置奖励内容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他配置：该入口可配置开关、开放时间、结束时间、玩家开放首都等级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页面需求：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、问题选择：</w:t>
      </w:r>
    </w:p>
    <w:p>
      <w:pPr>
        <w:numPr>
          <w:ilvl w:val="0"/>
          <w:numId w:val="1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选（一个问题，多个选项，只能选择一项）；</w:t>
      </w:r>
    </w:p>
    <w:p>
      <w:pPr>
        <w:numPr>
          <w:ilvl w:val="0"/>
          <w:numId w:val="1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选（一个问题，多个选项，可以选择多个答案）；</w:t>
      </w:r>
    </w:p>
    <w:p>
      <w:pPr>
        <w:numPr>
          <w:ilvl w:val="0"/>
          <w:numId w:val="1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述（玩家可以自己输入答案）</w:t>
      </w:r>
    </w:p>
    <w:p>
      <w:pPr>
        <w:numPr>
          <w:ilvl w:val="0"/>
          <w:numId w:val="2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言显示：</w:t>
      </w:r>
    </w:p>
    <w:p>
      <w:pPr>
        <w:numPr>
          <w:ilvl w:val="0"/>
          <w:numId w:val="3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语言界面，判断玩家在游戏中选择语言，页面显示语言与游戏内保持一致；</w:t>
      </w:r>
    </w:p>
    <w:p>
      <w:pPr>
        <w:numPr>
          <w:ilvl w:val="0"/>
          <w:numId w:val="3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默认语言：英语</w:t>
      </w:r>
    </w:p>
    <w:p>
      <w:pPr>
        <w:numPr>
          <w:ilvl w:val="0"/>
          <w:numId w:val="2"/>
        </w:numPr>
        <w:ind w:left="0" w:leftChars="0" w:firstLine="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统计需求</w:t>
      </w:r>
    </w:p>
    <w:p>
      <w:pPr>
        <w:numPr>
          <w:ilvl w:val="0"/>
          <w:numId w:val="4"/>
        </w:numPr>
        <w:ind w:left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照题号统计选项数量，多选亦然；</w:t>
      </w:r>
    </w:p>
    <w:p>
      <w:pPr>
        <w:numPr>
          <w:ilvl w:val="0"/>
          <w:numId w:val="4"/>
        </w:numPr>
        <w:ind w:left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照题号显示自述内容；</w:t>
      </w:r>
    </w:p>
    <w:p>
      <w:pPr>
        <w:numPr>
          <w:ilvl w:val="0"/>
          <w:numId w:val="4"/>
        </w:numPr>
        <w:ind w:left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根据玩家游戏ID找寻玩家问卷答案。</w:t>
      </w:r>
    </w:p>
    <w:p>
      <w:pPr>
        <w:numPr>
          <w:ilvl w:val="0"/>
          <w:numId w:val="2"/>
        </w:numPr>
        <w:ind w:left="0" w:leftChars="0" w:firstLine="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奖励配置</w:t>
      </w:r>
    </w:p>
    <w:p>
      <w:pPr>
        <w:numPr>
          <w:ilvl w:val="0"/>
          <w:numId w:val="0"/>
        </w:numPr>
        <w:ind w:left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在点击【提交】按钮的同时，获得游戏内奖励</w:t>
      </w:r>
    </w:p>
    <w:p>
      <w:pPr>
        <w:numPr>
          <w:ilvl w:val="0"/>
          <w:numId w:val="0"/>
        </w:numPr>
        <w:ind w:leftChars="0"/>
        <w:jc w:val="left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/>
        </w:rPr>
        <w:t>Wars Mobile调查问卷-基础属性</w:t>
      </w:r>
    </w:p>
    <w:p>
      <w:pPr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Wars Mobile团队承诺，问卷所有内容均会保密，仅作为统计使用，感谢您的配合与支持！在您提交问卷后，请领取为您准备的奖励，祝您游戏愉快！</w:t>
      </w:r>
    </w:p>
    <w:p>
      <w:pPr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numPr>
          <w:ilvl w:val="0"/>
          <w:numId w:val="5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你的性别</w:t>
      </w:r>
    </w:p>
    <w:p>
      <w:pPr>
        <w:numPr>
          <w:ilvl w:val="0"/>
          <w:numId w:val="6"/>
        </w:numPr>
        <w:tabs>
          <w:tab w:val="clear" w:pos="312"/>
        </w:tabs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 xml:space="preserve">男     </w:t>
      </w:r>
    </w:p>
    <w:p>
      <w:pPr>
        <w:numPr>
          <w:ilvl w:val="0"/>
          <w:numId w:val="6"/>
        </w:numPr>
        <w:tabs>
          <w:tab w:val="clear" w:pos="312"/>
        </w:tabs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女</w:t>
      </w:r>
    </w:p>
    <w:p>
      <w:pPr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numPr>
          <w:ilvl w:val="0"/>
          <w:numId w:val="5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你的年龄</w:t>
      </w:r>
    </w:p>
    <w:p>
      <w:pPr>
        <w:numPr>
          <w:ilvl w:val="0"/>
          <w:numId w:val="7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18岁以下</w:t>
      </w:r>
    </w:p>
    <w:p>
      <w:pPr>
        <w:numPr>
          <w:ilvl w:val="0"/>
          <w:numId w:val="7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18-30</w:t>
      </w:r>
    </w:p>
    <w:p>
      <w:pPr>
        <w:numPr>
          <w:ilvl w:val="0"/>
          <w:numId w:val="7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31-45</w:t>
      </w:r>
    </w:p>
    <w:p>
      <w:pPr>
        <w:numPr>
          <w:ilvl w:val="0"/>
          <w:numId w:val="7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45以上</w:t>
      </w:r>
    </w:p>
    <w:p>
      <w:pPr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numPr>
          <w:ilvl w:val="0"/>
          <w:numId w:val="5"/>
        </w:numPr>
        <w:tabs>
          <w:tab w:val="clear" w:pos="312"/>
        </w:tabs>
        <w:ind w:left="0" w:leftChars="0" w:firstLine="0" w:firstLine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你最高的教育程度是</w:t>
      </w:r>
    </w:p>
    <w:p>
      <w:pPr>
        <w:numPr>
          <w:ilvl w:val="0"/>
          <w:numId w:val="8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中学以下</w:t>
      </w:r>
    </w:p>
    <w:p>
      <w:pPr>
        <w:numPr>
          <w:ilvl w:val="0"/>
          <w:numId w:val="8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 xml:space="preserve">大学                </w:t>
      </w:r>
    </w:p>
    <w:p>
      <w:pPr>
        <w:numPr>
          <w:ilvl w:val="0"/>
          <w:numId w:val="8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硕士及以上</w:t>
      </w:r>
    </w:p>
    <w:p>
      <w:pPr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numPr>
          <w:ilvl w:val="0"/>
          <w:numId w:val="5"/>
        </w:numPr>
        <w:tabs>
          <w:tab w:val="clear" w:pos="312"/>
        </w:tabs>
        <w:ind w:left="0" w:leftChars="0" w:firstLine="0" w:firstLine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你目前的职业是？？？</w:t>
      </w:r>
    </w:p>
    <w:p>
      <w:pPr>
        <w:numPr>
          <w:ilvl w:val="0"/>
          <w:numId w:val="9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计算机/互联网/通信/电子</w:t>
      </w:r>
    </w:p>
    <w:p>
      <w:pPr>
        <w:numPr>
          <w:ilvl w:val="0"/>
          <w:numId w:val="9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会计/金融/银行/保险</w:t>
      </w:r>
    </w:p>
    <w:p>
      <w:pPr>
        <w:numPr>
          <w:ilvl w:val="0"/>
          <w:numId w:val="9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贸易/消费/制造/营运</w:t>
      </w:r>
    </w:p>
    <w:p>
      <w:pPr>
        <w:numPr>
          <w:ilvl w:val="0"/>
          <w:numId w:val="9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制药/医学</w:t>
      </w:r>
    </w:p>
    <w:p>
      <w:pPr>
        <w:numPr>
          <w:ilvl w:val="0"/>
          <w:numId w:val="9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广告/媒体</w:t>
      </w:r>
    </w:p>
    <w:p>
      <w:pPr>
        <w:numPr>
          <w:ilvl w:val="0"/>
          <w:numId w:val="9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房地产/建筑</w:t>
      </w:r>
    </w:p>
    <w:p>
      <w:pPr>
        <w:numPr>
          <w:ilvl w:val="0"/>
          <w:numId w:val="9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专业服务/教育/培训</w:t>
      </w:r>
    </w:p>
    <w:p>
      <w:pPr>
        <w:numPr>
          <w:ilvl w:val="0"/>
          <w:numId w:val="9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服务业</w:t>
      </w:r>
    </w:p>
    <w:p>
      <w:pPr>
        <w:numPr>
          <w:ilvl w:val="0"/>
          <w:numId w:val="9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物流/运输</w:t>
      </w:r>
    </w:p>
    <w:p>
      <w:pPr>
        <w:numPr>
          <w:ilvl w:val="0"/>
          <w:numId w:val="9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能源/原材料</w:t>
      </w:r>
    </w:p>
    <w:p>
      <w:pPr>
        <w:numPr>
          <w:ilvl w:val="0"/>
          <w:numId w:val="9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政府/非营利机构</w:t>
      </w:r>
    </w:p>
    <w:p>
      <w:pPr>
        <w:numPr>
          <w:ilvl w:val="0"/>
          <w:numId w:val="9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学生</w:t>
      </w:r>
    </w:p>
    <w:p>
      <w:pPr>
        <w:numPr>
          <w:ilvl w:val="0"/>
          <w:numId w:val="9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待业</w:t>
      </w:r>
    </w:p>
    <w:p>
      <w:pPr>
        <w:numPr>
          <w:ilvl w:val="0"/>
          <w:numId w:val="9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其他_______________</w:t>
      </w:r>
    </w:p>
    <w:p>
      <w:pPr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numPr>
          <w:ilvl w:val="0"/>
          <w:numId w:val="5"/>
        </w:numPr>
        <w:tabs>
          <w:tab w:val="clear" w:pos="312"/>
        </w:tabs>
        <w:ind w:left="0" w:leftChars="0" w:firstLine="0" w:firstLine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你对什么类型的游戏感兴趣？【可选择多项】</w:t>
      </w:r>
    </w:p>
    <w:p>
      <w:pPr>
        <w:numPr>
          <w:ilvl w:val="0"/>
          <w:numId w:val="10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角色扮演类（Star Wars、The Walking Dead、Angry Birds Evolution）</w:t>
      </w:r>
    </w:p>
    <w:p>
      <w:pPr>
        <w:numPr>
          <w:ilvl w:val="0"/>
          <w:numId w:val="10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模拟经营类（Hay Day、Farm Ville）</w:t>
      </w:r>
    </w:p>
    <w:p>
      <w:pPr>
        <w:numPr>
          <w:ilvl w:val="0"/>
          <w:numId w:val="10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动作类（Marvel Contest of Champions、War Robots）</w:t>
      </w:r>
    </w:p>
    <w:p>
      <w:pPr>
        <w:numPr>
          <w:ilvl w:val="0"/>
          <w:numId w:val="10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棋牌类（World Series of Poker、Amazing Pocket）</w:t>
      </w:r>
    </w:p>
    <w:p>
      <w:pPr>
        <w:numPr>
          <w:ilvl w:val="0"/>
          <w:numId w:val="10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探险类（Pokemon GO、ROBLOX）</w:t>
      </w:r>
    </w:p>
    <w:p>
      <w:pPr>
        <w:numPr>
          <w:ilvl w:val="0"/>
          <w:numId w:val="10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策略类（Clash of Kings、Mobile Strike）</w:t>
      </w:r>
    </w:p>
    <w:p>
      <w:pPr>
        <w:numPr>
          <w:ilvl w:val="0"/>
          <w:numId w:val="10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射击类</w:t>
      </w:r>
    </w:p>
    <w:p>
      <w:pPr>
        <w:numPr>
          <w:ilvl w:val="0"/>
          <w:numId w:val="10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其他类___________________</w:t>
      </w:r>
    </w:p>
    <w:p>
      <w:pPr>
        <w:widowControl w:val="0"/>
        <w:numPr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sz w:val="24"/>
          <w:szCs w:val="24"/>
        </w:rPr>
        <w:t>.你最近玩过以下哪些策略类游戏？（可多选）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A.Ark of War - AOW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B.Army Men Strike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C.Boom Beach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D.Castle Clash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E.Clash of Clans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F.Clash of Kings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G.Clash Royale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H.Final Fantasy XV: A New Empire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I.Forge of Empires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J.Game of Thrones: Conquest™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K.Game of War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L.Guns of Glory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M.Invasion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N.King of Avalon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O.Lords Mobile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P.Mobile Strike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Q.Vikings: War of Clans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R.War and Order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S.War Dragons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T.War Z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U.NA</w:t>
      </w:r>
    </w:p>
    <w:p>
      <w:pPr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numPr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7.哪一类题材的游戏最吸引你？【可选择多项】</w:t>
      </w:r>
    </w:p>
    <w:p>
      <w:pPr>
        <w:numPr>
          <w:ilvl w:val="0"/>
          <w:numId w:val="11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历史战争（如欧洲中世纪、二战等真实历史）</w:t>
      </w:r>
    </w:p>
    <w:p>
      <w:pPr>
        <w:numPr>
          <w:ilvl w:val="0"/>
          <w:numId w:val="11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星际战争（发生在星际宇宙中，主要在地球外的太空中进行）</w:t>
      </w:r>
    </w:p>
    <w:p>
      <w:pPr>
        <w:numPr>
          <w:ilvl w:val="0"/>
          <w:numId w:val="11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现代商业（以现代商业竞争为背景，以真实商业经营管理规律为基础）</w:t>
      </w:r>
    </w:p>
    <w:p>
      <w:pPr>
        <w:numPr>
          <w:ilvl w:val="0"/>
          <w:numId w:val="11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西方奇幻（以古希腊、古罗马、北欧、埃及等地区的神话故事为主）</w:t>
      </w:r>
    </w:p>
    <w:p>
      <w:pPr>
        <w:numPr>
          <w:ilvl w:val="0"/>
          <w:numId w:val="11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东方神话（以中国、日本、东南亚等地区的神话故事为主）</w:t>
      </w:r>
    </w:p>
    <w:p>
      <w:pPr>
        <w:numPr>
          <w:ilvl w:val="0"/>
          <w:numId w:val="11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体育经营（经营球类、田径或其他体育项目的组织运作）</w:t>
      </w:r>
    </w:p>
    <w:p>
      <w:pPr>
        <w:numPr>
          <w:ilvl w:val="0"/>
          <w:numId w:val="11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模拟经营（建设发展、社会民生）</w:t>
      </w:r>
    </w:p>
    <w:p>
      <w:pPr>
        <w:numPr>
          <w:ilvl w:val="0"/>
          <w:numId w:val="11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黑帮犯罪（黑帮社团的龙争虎斗，充斥金钱、暴力、阴谋、罪恶）</w:t>
      </w:r>
    </w:p>
    <w:p>
      <w:pPr>
        <w:numPr>
          <w:ilvl w:val="0"/>
          <w:numId w:val="11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其他____________________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8.每日玩手机游戏时长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A.0.5小时以内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B.0.5-1小时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C.1-2小时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D.2-3小时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E.3小时以上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numPr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shd w:val="clear" w:color="auto" w:fill="auto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shd w:val="clear" w:color="auto" w:fill="auto"/>
          <w:lang w:val="en-US" w:eastAsia="zh-CN"/>
        </w:rPr>
        <w:t>9.你目前的年收入（税前）</w:t>
      </w:r>
    </w:p>
    <w:p>
      <w:pPr>
        <w:numPr>
          <w:ilvl w:val="0"/>
          <w:numId w:val="12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 xml:space="preserve">$20000以下            </w:t>
      </w:r>
    </w:p>
    <w:p>
      <w:pPr>
        <w:numPr>
          <w:ilvl w:val="0"/>
          <w:numId w:val="12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$20001-50000</w:t>
      </w:r>
    </w:p>
    <w:p>
      <w:pPr>
        <w:numPr>
          <w:ilvl w:val="0"/>
          <w:numId w:val="12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 xml:space="preserve">$50001-100000             </w:t>
      </w:r>
    </w:p>
    <w:p>
      <w:pPr>
        <w:numPr>
          <w:ilvl w:val="0"/>
          <w:numId w:val="12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$100000以上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10你每月在游戏上的花费有多少金额？</w:t>
      </w:r>
    </w:p>
    <w:p>
      <w:pPr>
        <w:widowControl w:val="0"/>
        <w:numPr>
          <w:ilvl w:val="0"/>
          <w:numId w:val="13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无付费</w:t>
      </w:r>
    </w:p>
    <w:p>
      <w:pPr>
        <w:widowControl w:val="0"/>
        <w:numPr>
          <w:ilvl w:val="0"/>
          <w:numId w:val="13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$1-100元</w:t>
      </w:r>
    </w:p>
    <w:p>
      <w:pPr>
        <w:widowControl w:val="0"/>
        <w:numPr>
          <w:ilvl w:val="0"/>
          <w:numId w:val="13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$11-500元</w:t>
      </w:r>
    </w:p>
    <w:p>
      <w:pPr>
        <w:widowControl w:val="0"/>
        <w:numPr>
          <w:ilvl w:val="0"/>
          <w:numId w:val="13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$501-1000元</w:t>
      </w:r>
    </w:p>
    <w:p>
      <w:pPr>
        <w:widowControl w:val="0"/>
        <w:numPr>
          <w:ilvl w:val="0"/>
          <w:numId w:val="13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$1000以上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11.你为一款游戏最多累计付费过多少金额？</w:t>
      </w:r>
    </w:p>
    <w:p>
      <w:pPr>
        <w:widowControl w:val="0"/>
        <w:numPr>
          <w:ilvl w:val="0"/>
          <w:numId w:val="14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无付费</w:t>
      </w:r>
    </w:p>
    <w:p>
      <w:pPr>
        <w:widowControl w:val="0"/>
        <w:numPr>
          <w:ilvl w:val="0"/>
          <w:numId w:val="14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$1-30元</w:t>
      </w:r>
    </w:p>
    <w:p>
      <w:pPr>
        <w:widowControl w:val="0"/>
        <w:numPr>
          <w:ilvl w:val="0"/>
          <w:numId w:val="14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$31-100元</w:t>
      </w:r>
    </w:p>
    <w:p>
      <w:pPr>
        <w:widowControl w:val="0"/>
        <w:numPr>
          <w:ilvl w:val="0"/>
          <w:numId w:val="14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$101-1000元</w:t>
      </w:r>
    </w:p>
    <w:p>
      <w:pPr>
        <w:widowControl w:val="0"/>
        <w:numPr>
          <w:ilvl w:val="0"/>
          <w:numId w:val="14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$1000以上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12.你主要通过什么途径知道一款新游戏呢？（可选择多项）</w:t>
      </w:r>
    </w:p>
    <w:p>
      <w:pPr>
        <w:widowControl w:val="0"/>
        <w:numPr>
          <w:ilvl w:val="0"/>
          <w:numId w:val="15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社交媒体广告（Facebook、Youtube、Twitter）</w:t>
      </w:r>
    </w:p>
    <w:p>
      <w:pPr>
        <w:widowControl w:val="0"/>
        <w:numPr>
          <w:ilvl w:val="0"/>
          <w:numId w:val="15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日常app广告（？？？？？）</w:t>
      </w:r>
    </w:p>
    <w:p>
      <w:pPr>
        <w:widowControl w:val="0"/>
        <w:numPr>
          <w:ilvl w:val="0"/>
          <w:numId w:val="15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游戏里的广告（如一些游戏内的嵌入链接广告）</w:t>
      </w:r>
    </w:p>
    <w:p>
      <w:pPr>
        <w:widowControl w:val="0"/>
        <w:numPr>
          <w:ilvl w:val="0"/>
          <w:numId w:val="15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自媒体（Facebook大号推广）</w:t>
      </w:r>
    </w:p>
    <w:p>
      <w:pPr>
        <w:widowControl w:val="0"/>
        <w:numPr>
          <w:ilvl w:val="0"/>
          <w:numId w:val="15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户外广告（电梯广告、地铁广告、院线广告）</w:t>
      </w:r>
    </w:p>
    <w:p>
      <w:pPr>
        <w:widowControl w:val="0"/>
        <w:numPr>
          <w:ilvl w:val="0"/>
          <w:numId w:val="15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电视广告（电视台的广告）</w:t>
      </w:r>
    </w:p>
    <w:p>
      <w:pPr>
        <w:widowControl w:val="0"/>
        <w:numPr>
          <w:ilvl w:val="0"/>
          <w:numId w:val="15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应用商店（Appstore排行榜）</w:t>
      </w:r>
    </w:p>
    <w:p>
      <w:pPr>
        <w:widowControl w:val="0"/>
        <w:numPr>
          <w:ilvl w:val="0"/>
          <w:numId w:val="15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朋友介绍</w:t>
      </w:r>
    </w:p>
    <w:p>
      <w:pPr>
        <w:widowControl w:val="0"/>
        <w:numPr>
          <w:ilvl w:val="0"/>
          <w:numId w:val="15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其他_________________________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13.你喜欢Wars Mobile这款游戏的画风吗？</w:t>
      </w:r>
    </w:p>
    <w:p>
      <w:pPr>
        <w:widowControl w:val="0"/>
        <w:numPr>
          <w:ilvl w:val="0"/>
          <w:numId w:val="16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5分非常喜欢</w:t>
      </w:r>
    </w:p>
    <w:p>
      <w:pPr>
        <w:widowControl w:val="0"/>
        <w:numPr>
          <w:ilvl w:val="0"/>
          <w:numId w:val="16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4分喜欢</w:t>
      </w:r>
    </w:p>
    <w:p>
      <w:pPr>
        <w:widowControl w:val="0"/>
        <w:numPr>
          <w:ilvl w:val="0"/>
          <w:numId w:val="16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3分一般喜欢</w:t>
      </w:r>
    </w:p>
    <w:p>
      <w:pPr>
        <w:widowControl w:val="0"/>
        <w:numPr>
          <w:ilvl w:val="0"/>
          <w:numId w:val="16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2分以下不喜欢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14.你愿意把War Mobile这款游戏推荐给朋友？</w:t>
      </w:r>
    </w:p>
    <w:p>
      <w:pPr>
        <w:widowControl w:val="0"/>
        <w:numPr>
          <w:ilvl w:val="0"/>
          <w:numId w:val="17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5分非常愿意</w:t>
      </w:r>
    </w:p>
    <w:p>
      <w:pPr>
        <w:widowControl w:val="0"/>
        <w:numPr>
          <w:ilvl w:val="0"/>
          <w:numId w:val="17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4分愿意</w:t>
      </w:r>
    </w:p>
    <w:p>
      <w:pPr>
        <w:widowControl w:val="0"/>
        <w:numPr>
          <w:ilvl w:val="0"/>
          <w:numId w:val="17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3分看机会</w:t>
      </w:r>
    </w:p>
    <w:p>
      <w:pPr>
        <w:widowControl w:val="0"/>
        <w:numPr>
          <w:ilvl w:val="0"/>
          <w:numId w:val="17"/>
        </w:numPr>
        <w:tabs>
          <w:tab w:val="clear" w:pos="312"/>
        </w:tabs>
        <w:ind w:leftChars="0"/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2分以下不愿意</w:t>
      </w:r>
    </w:p>
    <w:p>
      <w:pPr>
        <w:widowControl w:val="0"/>
        <w:numPr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bookmarkStart w:id="0" w:name="_GoBack"/>
      <w:bookmarkEnd w:id="0"/>
    </w:p>
    <w:p>
      <w:pPr>
        <w:widowControl w:val="0"/>
        <w:numPr>
          <w:numId w:val="0"/>
        </w:numPr>
        <w:ind w:leftChars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t>15.以下三条游戏slogan，你更喜欢哪个？如果都不喜欢，请选择其他，并为我们创意一条slogan，如果你创意的slogan获得采纳，将会给您丰富的游戏内奖励。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A.War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sz w:val="24"/>
          <w:szCs w:val="24"/>
        </w:rPr>
        <w:t>makes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sz w:val="24"/>
          <w:szCs w:val="24"/>
        </w:rPr>
        <w:t>hero!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B.Born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sz w:val="24"/>
          <w:szCs w:val="24"/>
        </w:rPr>
        <w:t>to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sz w:val="24"/>
          <w:szCs w:val="24"/>
        </w:rPr>
        <w:t>fight!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C.Be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sz w:val="24"/>
          <w:szCs w:val="24"/>
        </w:rPr>
        <w:t>hol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d </w:t>
      </w:r>
      <w:r>
        <w:rPr>
          <w:rFonts w:ascii="宋体" w:hAnsi="宋体" w:eastAsia="宋体" w:cs="宋体"/>
          <w:sz w:val="24"/>
          <w:szCs w:val="24"/>
        </w:rPr>
        <w:t>or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sz w:val="24"/>
          <w:szCs w:val="24"/>
        </w:rPr>
        <w:t>be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sz w:val="24"/>
          <w:szCs w:val="24"/>
        </w:rPr>
        <w:t>destroyed!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D.Others: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________________</w:t>
      </w:r>
    </w:p>
    <w:p>
      <w:pPr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39BBA7"/>
    <w:multiLevelType w:val="singleLevel"/>
    <w:tmpl w:val="5A39BBA7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5A39BBFC"/>
    <w:multiLevelType w:val="singleLevel"/>
    <w:tmpl w:val="5A39BBFC"/>
    <w:lvl w:ilvl="0" w:tentative="0">
      <w:start w:val="2"/>
      <w:numFmt w:val="chineseCounting"/>
      <w:suff w:val="nothing"/>
      <w:lvlText w:val="%1、"/>
      <w:lvlJc w:val="left"/>
    </w:lvl>
  </w:abstractNum>
  <w:abstractNum w:abstractNumId="2">
    <w:nsid w:val="5A39BC43"/>
    <w:multiLevelType w:val="singleLevel"/>
    <w:tmpl w:val="5A39BC43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5A3B14E8"/>
    <w:multiLevelType w:val="singleLevel"/>
    <w:tmpl w:val="5A3B14E8"/>
    <w:lvl w:ilvl="0" w:tentative="0">
      <w:start w:val="1"/>
      <w:numFmt w:val="decimal"/>
      <w:suff w:val="nothing"/>
      <w:lvlText w:val="%1、"/>
      <w:lvlJc w:val="left"/>
    </w:lvl>
  </w:abstractNum>
  <w:abstractNum w:abstractNumId="4">
    <w:nsid w:val="5A3B1D77"/>
    <w:multiLevelType w:val="singleLevel"/>
    <w:tmpl w:val="5A3B1D7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>
    <w:nsid w:val="5A3B1D94"/>
    <w:multiLevelType w:val="singleLevel"/>
    <w:tmpl w:val="5A3B1D94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6">
    <w:nsid w:val="5A3B24F8"/>
    <w:multiLevelType w:val="singleLevel"/>
    <w:tmpl w:val="5A3B24F8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7">
    <w:nsid w:val="5A3B25D1"/>
    <w:multiLevelType w:val="singleLevel"/>
    <w:tmpl w:val="5A3B25D1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8">
    <w:nsid w:val="5A3B495C"/>
    <w:multiLevelType w:val="singleLevel"/>
    <w:tmpl w:val="5A3B495C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9">
    <w:nsid w:val="5A3B4D47"/>
    <w:multiLevelType w:val="singleLevel"/>
    <w:tmpl w:val="5A3B4D47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0">
    <w:nsid w:val="5A3B4EF7"/>
    <w:multiLevelType w:val="singleLevel"/>
    <w:tmpl w:val="5A3B4EF7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1">
    <w:nsid w:val="5A3B4F5D"/>
    <w:multiLevelType w:val="singleLevel"/>
    <w:tmpl w:val="5A3B4F5D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2">
    <w:nsid w:val="5A3B50E1"/>
    <w:multiLevelType w:val="singleLevel"/>
    <w:tmpl w:val="5A3B50E1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3">
    <w:nsid w:val="5A3B5113"/>
    <w:multiLevelType w:val="singleLevel"/>
    <w:tmpl w:val="5A3B5113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4">
    <w:nsid w:val="5A3B5AD7"/>
    <w:multiLevelType w:val="singleLevel"/>
    <w:tmpl w:val="5A3B5AD7"/>
    <w:lvl w:ilvl="0" w:tentative="0">
      <w:start w:val="1"/>
      <w:numFmt w:val="upperLetter"/>
      <w:suff w:val="space"/>
      <w:lvlText w:val="%1."/>
      <w:lvlJc w:val="left"/>
    </w:lvl>
  </w:abstractNum>
  <w:abstractNum w:abstractNumId="15">
    <w:nsid w:val="5A3B5B0A"/>
    <w:multiLevelType w:val="singleLevel"/>
    <w:tmpl w:val="5A3B5B0A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6">
    <w:nsid w:val="5A3B63CE"/>
    <w:multiLevelType w:val="singleLevel"/>
    <w:tmpl w:val="5A3B63CE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14"/>
  </w:num>
  <w:num w:numId="8">
    <w:abstractNumId w:val="15"/>
  </w:num>
  <w:num w:numId="9">
    <w:abstractNumId w:val="6"/>
  </w:num>
  <w:num w:numId="10">
    <w:abstractNumId w:val="8"/>
  </w:num>
  <w:num w:numId="11">
    <w:abstractNumId w:val="9"/>
  </w:num>
  <w:num w:numId="12">
    <w:abstractNumId w:val="7"/>
  </w:num>
  <w:num w:numId="13">
    <w:abstractNumId w:val="16"/>
  </w:num>
  <w:num w:numId="14">
    <w:abstractNumId w:val="10"/>
  </w:num>
  <w:num w:numId="15">
    <w:abstractNumId w:val="11"/>
  </w:num>
  <w:num w:numId="16">
    <w:abstractNumId w:val="12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E344067"/>
    <w:rsid w:val="033D3D2F"/>
    <w:rsid w:val="03841BD1"/>
    <w:rsid w:val="05C70832"/>
    <w:rsid w:val="061C3130"/>
    <w:rsid w:val="07AA74ED"/>
    <w:rsid w:val="09E66698"/>
    <w:rsid w:val="0EC84523"/>
    <w:rsid w:val="0F6024BD"/>
    <w:rsid w:val="10B42EC0"/>
    <w:rsid w:val="118F41E1"/>
    <w:rsid w:val="11D52B28"/>
    <w:rsid w:val="1364141F"/>
    <w:rsid w:val="13DA5516"/>
    <w:rsid w:val="13E25B69"/>
    <w:rsid w:val="14F02527"/>
    <w:rsid w:val="15711630"/>
    <w:rsid w:val="15A6349C"/>
    <w:rsid w:val="166C05EA"/>
    <w:rsid w:val="16CD28FA"/>
    <w:rsid w:val="172954E0"/>
    <w:rsid w:val="17AD267A"/>
    <w:rsid w:val="19220B99"/>
    <w:rsid w:val="1A3138BA"/>
    <w:rsid w:val="1B4108B4"/>
    <w:rsid w:val="1BC335AF"/>
    <w:rsid w:val="1C235A46"/>
    <w:rsid w:val="1CDD1B70"/>
    <w:rsid w:val="1DB60D62"/>
    <w:rsid w:val="1E0A6E40"/>
    <w:rsid w:val="1E3F6990"/>
    <w:rsid w:val="1E415ADE"/>
    <w:rsid w:val="1F8C3656"/>
    <w:rsid w:val="1FF82886"/>
    <w:rsid w:val="20F25C55"/>
    <w:rsid w:val="210B5884"/>
    <w:rsid w:val="227C625F"/>
    <w:rsid w:val="22E63DC1"/>
    <w:rsid w:val="22F90502"/>
    <w:rsid w:val="230D6A23"/>
    <w:rsid w:val="23156447"/>
    <w:rsid w:val="233D4322"/>
    <w:rsid w:val="240B6636"/>
    <w:rsid w:val="246E174E"/>
    <w:rsid w:val="25015AD2"/>
    <w:rsid w:val="25083728"/>
    <w:rsid w:val="254B4923"/>
    <w:rsid w:val="25C20F26"/>
    <w:rsid w:val="28325827"/>
    <w:rsid w:val="284E2858"/>
    <w:rsid w:val="28955C7C"/>
    <w:rsid w:val="28AC1816"/>
    <w:rsid w:val="29B62A23"/>
    <w:rsid w:val="2AE375CF"/>
    <w:rsid w:val="2B214F5F"/>
    <w:rsid w:val="2B754475"/>
    <w:rsid w:val="2BE64445"/>
    <w:rsid w:val="2C9A366D"/>
    <w:rsid w:val="2E504741"/>
    <w:rsid w:val="2F19393A"/>
    <w:rsid w:val="2F322291"/>
    <w:rsid w:val="2F466151"/>
    <w:rsid w:val="31B90624"/>
    <w:rsid w:val="31CB317B"/>
    <w:rsid w:val="3281124F"/>
    <w:rsid w:val="33D75FF3"/>
    <w:rsid w:val="34BA0F6A"/>
    <w:rsid w:val="356364CC"/>
    <w:rsid w:val="35B80658"/>
    <w:rsid w:val="37BA3FD8"/>
    <w:rsid w:val="38BB317A"/>
    <w:rsid w:val="38F51E44"/>
    <w:rsid w:val="3A777016"/>
    <w:rsid w:val="3BD236B0"/>
    <w:rsid w:val="3EE04030"/>
    <w:rsid w:val="3F414C2A"/>
    <w:rsid w:val="3F6702B3"/>
    <w:rsid w:val="3F6D28B5"/>
    <w:rsid w:val="41116D22"/>
    <w:rsid w:val="42B666DC"/>
    <w:rsid w:val="42BA19D7"/>
    <w:rsid w:val="42BE69B7"/>
    <w:rsid w:val="42F640D1"/>
    <w:rsid w:val="42FB30AC"/>
    <w:rsid w:val="43471978"/>
    <w:rsid w:val="436E569F"/>
    <w:rsid w:val="43F62368"/>
    <w:rsid w:val="46977E81"/>
    <w:rsid w:val="47B16B9E"/>
    <w:rsid w:val="48634505"/>
    <w:rsid w:val="4B2541A0"/>
    <w:rsid w:val="4B872B0A"/>
    <w:rsid w:val="4D2707B1"/>
    <w:rsid w:val="4EFD1D57"/>
    <w:rsid w:val="4F820D58"/>
    <w:rsid w:val="4F9B428F"/>
    <w:rsid w:val="50147C83"/>
    <w:rsid w:val="50977726"/>
    <w:rsid w:val="509E42E0"/>
    <w:rsid w:val="512B3894"/>
    <w:rsid w:val="51F012AD"/>
    <w:rsid w:val="520D68A4"/>
    <w:rsid w:val="53371CB2"/>
    <w:rsid w:val="53390370"/>
    <w:rsid w:val="5369044E"/>
    <w:rsid w:val="5486238D"/>
    <w:rsid w:val="548D569A"/>
    <w:rsid w:val="55674C79"/>
    <w:rsid w:val="55CA5DF2"/>
    <w:rsid w:val="5601591B"/>
    <w:rsid w:val="57155ABD"/>
    <w:rsid w:val="57A519D1"/>
    <w:rsid w:val="57B50317"/>
    <w:rsid w:val="597C16BF"/>
    <w:rsid w:val="59F72C8C"/>
    <w:rsid w:val="5A5243BE"/>
    <w:rsid w:val="5B072849"/>
    <w:rsid w:val="5B2103FF"/>
    <w:rsid w:val="5B37434D"/>
    <w:rsid w:val="5C383FF7"/>
    <w:rsid w:val="5CBB4015"/>
    <w:rsid w:val="5D3E79E8"/>
    <w:rsid w:val="5D4D0871"/>
    <w:rsid w:val="5DA42C2E"/>
    <w:rsid w:val="5DF478F1"/>
    <w:rsid w:val="5F412C38"/>
    <w:rsid w:val="5F76380A"/>
    <w:rsid w:val="5FE057AD"/>
    <w:rsid w:val="602610CC"/>
    <w:rsid w:val="639808B0"/>
    <w:rsid w:val="64EA6406"/>
    <w:rsid w:val="67232ABE"/>
    <w:rsid w:val="674E3833"/>
    <w:rsid w:val="67CF078E"/>
    <w:rsid w:val="67E0356F"/>
    <w:rsid w:val="67FE7BC0"/>
    <w:rsid w:val="68542081"/>
    <w:rsid w:val="6A171C56"/>
    <w:rsid w:val="6A376449"/>
    <w:rsid w:val="6BC24B27"/>
    <w:rsid w:val="6C0127DA"/>
    <w:rsid w:val="6C1F6747"/>
    <w:rsid w:val="6CD677FC"/>
    <w:rsid w:val="6DB12A93"/>
    <w:rsid w:val="6DD720A6"/>
    <w:rsid w:val="6E340377"/>
    <w:rsid w:val="6E973027"/>
    <w:rsid w:val="6EB405D6"/>
    <w:rsid w:val="6F362D8A"/>
    <w:rsid w:val="6FCC54EB"/>
    <w:rsid w:val="719D0404"/>
    <w:rsid w:val="72027B09"/>
    <w:rsid w:val="73626FAC"/>
    <w:rsid w:val="73823218"/>
    <w:rsid w:val="739E6FC7"/>
    <w:rsid w:val="75717AB9"/>
    <w:rsid w:val="757F26CF"/>
    <w:rsid w:val="75C02074"/>
    <w:rsid w:val="75C61FB2"/>
    <w:rsid w:val="76BF7D8E"/>
    <w:rsid w:val="770F1E32"/>
    <w:rsid w:val="779B1933"/>
    <w:rsid w:val="78143C12"/>
    <w:rsid w:val="78A3561C"/>
    <w:rsid w:val="78F46D90"/>
    <w:rsid w:val="79047B67"/>
    <w:rsid w:val="795A3CF7"/>
    <w:rsid w:val="79C8195C"/>
    <w:rsid w:val="7A56558D"/>
    <w:rsid w:val="7A7C402D"/>
    <w:rsid w:val="7AC31DEE"/>
    <w:rsid w:val="7BA569CC"/>
    <w:rsid w:val="7C284848"/>
    <w:rsid w:val="7C59688A"/>
    <w:rsid w:val="7E344067"/>
    <w:rsid w:val="7E7D2EDC"/>
    <w:rsid w:val="7E9750BE"/>
    <w:rsid w:val="7FB95195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19T01:57:00Z</dcterms:created>
  <dc:creator>RUBY侠</dc:creator>
  <cp:lastModifiedBy>RUBY侠</cp:lastModifiedBy>
  <dcterms:modified xsi:type="dcterms:W3CDTF">2017-12-21T07:32:5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